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720F47" w14:textId="77777777" w:rsidR="0015751C" w:rsidRPr="003A6E82" w:rsidRDefault="0015751C" w:rsidP="00F25ED6">
      <w:pPr>
        <w:pStyle w:val="1"/>
        <w:ind w:left="0" w:right="54"/>
      </w:pPr>
      <w:r w:rsidRPr="003A6E82">
        <w:t>Міністерство освіти і науки України</w:t>
      </w:r>
    </w:p>
    <w:p w14:paraId="7FC0DCFF" w14:textId="77777777" w:rsidR="0015751C" w:rsidRPr="003A6E82" w:rsidRDefault="0015751C" w:rsidP="0015751C">
      <w:pPr>
        <w:ind w:left="51" w:right="64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24EB2A69" w14:textId="77777777" w:rsidR="0015751C" w:rsidRPr="003A6E82" w:rsidRDefault="0015751C" w:rsidP="0015751C">
      <w:pPr>
        <w:spacing w:line="480" w:lineRule="auto"/>
        <w:ind w:left="1693" w:right="1702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6CC6B6B7" w14:textId="77777777" w:rsidR="0015751C" w:rsidRPr="003A6E82" w:rsidRDefault="0015751C" w:rsidP="0015751C">
      <w:pPr>
        <w:rPr>
          <w:color w:val="000000"/>
          <w:sz w:val="30"/>
          <w:szCs w:val="30"/>
        </w:rPr>
      </w:pPr>
    </w:p>
    <w:p w14:paraId="1E5C69A4" w14:textId="77777777" w:rsidR="0015751C" w:rsidRPr="003A6E82" w:rsidRDefault="0015751C" w:rsidP="0015751C">
      <w:pPr>
        <w:spacing w:before="4"/>
        <w:rPr>
          <w:color w:val="000000"/>
          <w:sz w:val="37"/>
          <w:szCs w:val="37"/>
        </w:rPr>
      </w:pPr>
    </w:p>
    <w:p w14:paraId="5A4D866D" w14:textId="77777777" w:rsidR="0015751C" w:rsidRPr="003A6E82" w:rsidRDefault="0015751C" w:rsidP="0015751C">
      <w:pPr>
        <w:ind w:left="51" w:right="57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віт</w:t>
      </w:r>
    </w:p>
    <w:p w14:paraId="6B2AF93C" w14:textId="77777777" w:rsidR="0015751C" w:rsidRPr="003A6E82" w:rsidRDefault="0015751C" w:rsidP="0015751C">
      <w:pPr>
        <w:rPr>
          <w:color w:val="000000"/>
          <w:sz w:val="24"/>
          <w:szCs w:val="24"/>
        </w:rPr>
      </w:pPr>
    </w:p>
    <w:p w14:paraId="6AA85361" w14:textId="77777777"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 лабораторної роботи № 1 з дисципліни</w:t>
      </w:r>
    </w:p>
    <w:p w14:paraId="56938F52" w14:textId="77777777" w:rsidR="0015751C" w:rsidRPr="003A6E82" w:rsidRDefault="0015751C" w:rsidP="0015751C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«Основи програмування-1.</w:t>
      </w:r>
    </w:p>
    <w:p w14:paraId="75EE29E2" w14:textId="77777777"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Базові конструкції»</w:t>
      </w:r>
    </w:p>
    <w:p w14:paraId="4CC9AEEC" w14:textId="77777777" w:rsidR="0015751C" w:rsidRPr="003A6E82" w:rsidRDefault="0015751C" w:rsidP="0015751C">
      <w:pPr>
        <w:spacing w:before="11"/>
        <w:rPr>
          <w:color w:val="000000"/>
          <w:sz w:val="23"/>
          <w:szCs w:val="23"/>
        </w:rPr>
      </w:pPr>
    </w:p>
    <w:p w14:paraId="70487C42" w14:textId="77777777"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 xml:space="preserve">«Обчислення арифметичних виразів» </w:t>
      </w:r>
    </w:p>
    <w:p w14:paraId="27D3D8BA" w14:textId="77777777"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аріант</w:t>
      </w:r>
      <w:r w:rsidRPr="003A6E82">
        <w:rPr>
          <w:color w:val="000000"/>
          <w:sz w:val="24"/>
          <w:szCs w:val="24"/>
          <w:u w:val="single"/>
        </w:rPr>
        <w:t xml:space="preserve"> 29</w:t>
      </w:r>
      <w:r w:rsidRPr="003A6E82">
        <w:rPr>
          <w:color w:val="000000"/>
          <w:sz w:val="24"/>
          <w:szCs w:val="24"/>
        </w:rPr>
        <w:tab/>
      </w:r>
    </w:p>
    <w:p w14:paraId="052E2F04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57CE5EF4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231DA0D1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42AF342A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5670F89D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46FE7235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2A70268F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2B84047B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02ACB5EF" w14:textId="77777777" w:rsidR="0015751C" w:rsidRPr="003A6E82" w:rsidRDefault="0015751C" w:rsidP="0015751C">
      <w:pPr>
        <w:spacing w:before="3"/>
        <w:rPr>
          <w:color w:val="000000"/>
          <w:sz w:val="24"/>
          <w:szCs w:val="24"/>
        </w:rPr>
      </w:pPr>
    </w:p>
    <w:p w14:paraId="36CC3DBC" w14:textId="77777777" w:rsidR="0015751C" w:rsidRPr="003A6E82" w:rsidRDefault="0015751C" w:rsidP="0015751C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иконав  студент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3A6E82">
        <w:rPr>
          <w:color w:val="000000"/>
          <w:sz w:val="24"/>
          <w:szCs w:val="24"/>
          <w:u w:val="single"/>
        </w:rPr>
        <w:tab/>
      </w:r>
    </w:p>
    <w:p w14:paraId="546919B5" w14:textId="77777777" w:rsidR="0015751C" w:rsidRPr="003A6E82" w:rsidRDefault="0015751C" w:rsidP="0015751C">
      <w:pPr>
        <w:spacing w:line="172" w:lineRule="auto"/>
        <w:ind w:left="3316"/>
        <w:rPr>
          <w:sz w:val="16"/>
          <w:szCs w:val="16"/>
        </w:rPr>
      </w:pPr>
      <w:r w:rsidRPr="003A6E82">
        <w:rPr>
          <w:sz w:val="16"/>
          <w:szCs w:val="16"/>
        </w:rPr>
        <w:t>(шифр, прізвище, ім'я, по батькові)</w:t>
      </w:r>
    </w:p>
    <w:p w14:paraId="5F0C1F60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6F1C91EB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3616E1BA" w14:textId="77777777" w:rsidR="0015751C" w:rsidRPr="003A6E82" w:rsidRDefault="0015751C" w:rsidP="0015751C">
      <w:pPr>
        <w:spacing w:before="5"/>
        <w:rPr>
          <w:color w:val="000000"/>
          <w:sz w:val="21"/>
          <w:szCs w:val="21"/>
        </w:rPr>
      </w:pPr>
    </w:p>
    <w:p w14:paraId="26DE7211" w14:textId="77777777" w:rsidR="0015751C" w:rsidRPr="003A6E82" w:rsidRDefault="0015751C" w:rsidP="0015751C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Перевірив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</w:t>
      </w:r>
      <w:r w:rsidRPr="003A6E82">
        <w:rPr>
          <w:color w:val="000000"/>
          <w:sz w:val="24"/>
          <w:szCs w:val="24"/>
          <w:u w:val="single"/>
        </w:rPr>
        <w:tab/>
      </w:r>
    </w:p>
    <w:p w14:paraId="3ECAB351" w14:textId="77777777" w:rsidR="0015751C" w:rsidRPr="003A6E82" w:rsidRDefault="0015751C" w:rsidP="0015751C">
      <w:pPr>
        <w:spacing w:line="172" w:lineRule="auto"/>
        <w:ind w:left="3337"/>
        <w:rPr>
          <w:sz w:val="16"/>
          <w:szCs w:val="16"/>
        </w:rPr>
      </w:pPr>
      <w:r w:rsidRPr="003A6E82">
        <w:rPr>
          <w:sz w:val="16"/>
          <w:szCs w:val="16"/>
        </w:rPr>
        <w:t>( прізвище, ім'я, по батькові)</w:t>
      </w:r>
    </w:p>
    <w:p w14:paraId="014E0CA9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2A4867E4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36C66E05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75779323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07549BA8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53E42BE9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7375661A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79DAF930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6096AF7B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0FD6E411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41F8269C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67EDFE9E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304DEC55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3870592A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49196365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6E06E9F0" w14:textId="77777777" w:rsidR="00F25ED6" w:rsidRDefault="00F25ED6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1A498AA2" w14:textId="77777777" w:rsidR="0015751C" w:rsidRPr="003A6E82" w:rsidRDefault="0015751C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Київ 2021</w:t>
      </w:r>
      <w:r w:rsidRPr="003A6E82">
        <w:br w:type="page"/>
      </w:r>
    </w:p>
    <w:p w14:paraId="125838CE" w14:textId="77777777"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lastRenderedPageBreak/>
        <w:t>Мета:</w:t>
      </w:r>
    </w:p>
    <w:p w14:paraId="5D87E30B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 Створити та запрограмувати на компільованій та інтерпретованій мовах програмування алгоритм по обчисленню відстані між двома точками за їх координатами</w:t>
      </w:r>
    </w:p>
    <w:p w14:paraId="411DFD47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68A764B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Математична модель:</w:t>
      </w:r>
    </w:p>
    <w:p w14:paraId="78E8EB7E" w14:textId="77777777" w:rsidR="0015751C" w:rsidRPr="007E3F51" w:rsidRDefault="0015751C" w:rsidP="0015751C">
      <w:pPr>
        <w:tabs>
          <w:tab w:val="left" w:pos="1237"/>
        </w:tabs>
        <w:spacing w:line="360" w:lineRule="auto"/>
        <w:ind w:left="51"/>
        <w:rPr>
          <w:lang w:val="ru-RU"/>
        </w:rPr>
      </w:pPr>
      <w:r w:rsidRPr="003A6E82">
        <w:rPr>
          <w:sz w:val="28"/>
          <w:szCs w:val="28"/>
        </w:rPr>
        <w:t xml:space="preserve"> Відстань між двома точками за їх координатами обчислюється за формулою</w:t>
      </w:r>
      <w:r w:rsidR="007E3F51">
        <w:rPr>
          <w:sz w:val="28"/>
          <w:szCs w:val="28"/>
          <w:lang w:val="ru-RU"/>
        </w:rP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ru-RU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p>
            </m:sSup>
          </m:e>
        </m:rad>
      </m:oMath>
    </w:p>
    <w:p w14:paraId="1A9F2F38" w14:textId="77777777" w:rsidR="0015751C" w:rsidRPr="007E3F51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67E3474A" w14:textId="24717989"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3A6E82">
        <w:rPr>
          <w:sz w:val="28"/>
          <w:szCs w:val="28"/>
        </w:rPr>
        <w:t>Блок-схема алгоритму:</w:t>
      </w:r>
    </w:p>
    <w:p w14:paraId="1532DAD2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</w:p>
    <w:p w14:paraId="5173C3E5" w14:textId="77777777" w:rsidR="001122FD" w:rsidRDefault="0015751C" w:rsidP="001122FD">
      <w:pPr>
        <w:tabs>
          <w:tab w:val="left" w:pos="1237"/>
        </w:tabs>
        <w:spacing w:line="360" w:lineRule="auto"/>
        <w:ind w:left="51"/>
        <w:jc w:val="center"/>
      </w:pPr>
      <w:r w:rsidRPr="003A6E82">
        <w:object w:dxaOrig="1875" w:dyaOrig="8836" w14:anchorId="35775B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441.75pt" o:ole="">
            <v:imagedata r:id="rId4" o:title=""/>
          </v:shape>
          <o:OLEObject Type="Embed" ProgID="Visio.Drawing.15" ShapeID="_x0000_i1025" DrawAspect="Content" ObjectID="_1694247759" r:id="rId5"/>
        </w:object>
      </w:r>
    </w:p>
    <w:p w14:paraId="2DB41173" w14:textId="1229321A" w:rsidR="0015751C" w:rsidRPr="003A6E82" w:rsidRDefault="0015751C" w:rsidP="001122FD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lastRenderedPageBreak/>
        <w:t>Програма мовою C:</w:t>
      </w:r>
    </w:p>
    <w:p w14:paraId="700E2D69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35560BD4" wp14:editId="41109B62">
            <wp:extent cx="5940425" cy="38207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0FDAB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</w:t>
      </w:r>
      <w:r w:rsidR="00505599" w:rsidRPr="003A6E82">
        <w:rPr>
          <w:sz w:val="28"/>
          <w:szCs w:val="28"/>
        </w:rPr>
        <w:t>C</w:t>
      </w:r>
      <w:r w:rsidRPr="003A6E82">
        <w:rPr>
          <w:sz w:val="28"/>
          <w:szCs w:val="28"/>
        </w:rPr>
        <w:t>:</w:t>
      </w:r>
    </w:p>
    <w:p w14:paraId="3A4071F2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3525D080" wp14:editId="06BC866F">
            <wp:extent cx="5940425" cy="325818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02F3F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Програма мовою Python:</w:t>
      </w:r>
    </w:p>
    <w:p w14:paraId="66017806" w14:textId="77777777"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lastRenderedPageBreak/>
        <w:drawing>
          <wp:inline distT="0" distB="0" distL="0" distR="0" wp14:anchorId="097E1231" wp14:editId="448C8850">
            <wp:extent cx="5940425" cy="2164715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66CD9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16AA589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Python:</w:t>
      </w:r>
    </w:p>
    <w:p w14:paraId="635D5767" w14:textId="77777777"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5E564CD6" wp14:editId="2FCE9D89">
            <wp:extent cx="5887169" cy="32289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14274" cy="3243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EF412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сновок: </w:t>
      </w:r>
    </w:p>
    <w:p w14:paraId="00160E5D" w14:textId="77777777" w:rsidR="0015751C" w:rsidRPr="003A6E82" w:rsidRDefault="00505599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З</w:t>
      </w:r>
      <w:r w:rsidR="0015751C" w:rsidRPr="003A6E82">
        <w:rPr>
          <w:sz w:val="28"/>
          <w:szCs w:val="28"/>
        </w:rPr>
        <w:t xml:space="preserve">а допомогою математичної моделі та алгоритму можна запрограмувати обчислення </w:t>
      </w:r>
      <w:r w:rsidRPr="003A6E82">
        <w:rPr>
          <w:sz w:val="28"/>
          <w:szCs w:val="28"/>
        </w:rPr>
        <w:t>відстані між двома точками за їх координатами як за допомогою компільованих мов, так і інтерпретованих.</w:t>
      </w:r>
    </w:p>
    <w:p w14:paraId="6931C59F" w14:textId="77777777" w:rsidR="00D578B4" w:rsidRPr="003A6E82" w:rsidRDefault="00D578B4" w:rsidP="0015751C"/>
    <w:sectPr w:rsidR="00D578B4" w:rsidRPr="003A6E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51C"/>
    <w:rsid w:val="001122FD"/>
    <w:rsid w:val="0015751C"/>
    <w:rsid w:val="003530FC"/>
    <w:rsid w:val="003A6E82"/>
    <w:rsid w:val="004E5326"/>
    <w:rsid w:val="00505599"/>
    <w:rsid w:val="00667534"/>
    <w:rsid w:val="007E3F51"/>
    <w:rsid w:val="00B113B8"/>
    <w:rsid w:val="00D578B4"/>
    <w:rsid w:val="00F25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D833D4"/>
  <w15:chartTrackingRefBased/>
  <w15:docId w15:val="{E5777294-5A27-49AC-AB2B-712458BE6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5751C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15751C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15751C"/>
    <w:rPr>
      <w:rFonts w:ascii="Times New Roman" w:eastAsia="Times New Roman" w:hAnsi="Times New Roman" w:cs="Times New Roman"/>
      <w:sz w:val="28"/>
      <w:szCs w:val="28"/>
      <w:lang w:val="uk-UA" w:eastAsia="en-GB"/>
    </w:rPr>
  </w:style>
  <w:style w:type="character" w:styleId="a5">
    <w:name w:val="Placeholder Text"/>
    <w:basedOn w:val="a0"/>
    <w:uiPriority w:val="99"/>
    <w:semiHidden/>
    <w:rsid w:val="007E3F5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4</Pages>
  <Words>177</Words>
  <Characters>101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5</cp:revision>
  <dcterms:created xsi:type="dcterms:W3CDTF">2021-09-10T06:08:00Z</dcterms:created>
  <dcterms:modified xsi:type="dcterms:W3CDTF">2021-09-27T08:36:00Z</dcterms:modified>
</cp:coreProperties>
</file>